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D17A6A" w14:textId="77777777" w:rsidR="00CE66B2" w:rsidRDefault="00CE66B2" w:rsidP="00CE66B2"/>
    <w:p w14:paraId="3A521EC2" w14:textId="77777777" w:rsidR="00CE66B2" w:rsidRDefault="00CE66B2" w:rsidP="00CE66B2"/>
    <w:p w14:paraId="7B72C1D4" w14:textId="77777777" w:rsidR="00CE66B2" w:rsidRDefault="00CE66B2" w:rsidP="00CE66B2">
      <w:pPr>
        <w:pStyle w:val="Title"/>
        <w:tabs>
          <w:tab w:val="left" w:pos="8430"/>
        </w:tabs>
        <w:rPr>
          <w:rFonts w:asciiTheme="minorHAnsi" w:hAnsiTheme="minorHAnsi" w:cs="Segoe UI"/>
          <w:caps/>
          <w:sz w:val="72"/>
        </w:rPr>
      </w:pPr>
      <w:r>
        <w:rPr>
          <w:rFonts w:asciiTheme="minorHAnsi" w:hAnsiTheme="minorHAnsi" w:cs="Segoe UI"/>
          <w:caps/>
          <w:sz w:val="72"/>
        </w:rPr>
        <w:tab/>
      </w:r>
    </w:p>
    <w:p w14:paraId="7C82DB8C" w14:textId="77777777" w:rsidR="00CE66B2" w:rsidRDefault="00CE66B2" w:rsidP="00CE66B2">
      <w:pPr>
        <w:jc w:val="right"/>
        <w:rPr>
          <w:b/>
          <w:color w:val="538135" w:themeColor="accent6" w:themeShade="BF"/>
          <w:sz w:val="48"/>
        </w:rPr>
      </w:pPr>
      <w:r>
        <w:rPr>
          <w:b/>
          <w:color w:val="538135" w:themeColor="accent6" w:themeShade="BF"/>
          <w:sz w:val="48"/>
        </w:rPr>
        <w:t>Lab Manual for Computer Communication and Networking</w:t>
      </w:r>
    </w:p>
    <w:p w14:paraId="432D7BAD" w14:textId="77777777" w:rsidR="00CE66B2" w:rsidRDefault="00CE66B2" w:rsidP="00CE66B2">
      <w:pPr>
        <w:jc w:val="right"/>
        <w:rPr>
          <w:b/>
          <w:color w:val="538135" w:themeColor="accent6" w:themeShade="BF"/>
          <w:sz w:val="56"/>
        </w:rPr>
      </w:pPr>
      <w:r>
        <w:rPr>
          <w:b/>
          <w:color w:val="538135" w:themeColor="accent6" w:themeShade="BF"/>
          <w:sz w:val="56"/>
        </w:rPr>
        <w:t>Lab No. 13</w:t>
      </w:r>
    </w:p>
    <w:p w14:paraId="42EE7264" w14:textId="77777777" w:rsidR="00CE66B2" w:rsidRDefault="00CE66B2" w:rsidP="00CE66B2">
      <w:pPr>
        <w:jc w:val="right"/>
        <w:rPr>
          <w:b/>
          <w:sz w:val="28"/>
        </w:rPr>
      </w:pPr>
      <w:r>
        <w:rPr>
          <w:rFonts w:asciiTheme="majorHAnsi" w:eastAsiaTheme="majorEastAsia" w:hAnsiTheme="majorHAnsi" w:cstheme="majorBidi"/>
          <w:b/>
          <w:color w:val="2E74B5" w:themeColor="accent1" w:themeShade="BF"/>
          <w:sz w:val="44"/>
          <w:szCs w:val="32"/>
        </w:rPr>
        <w:t>Access Control Lists(DACL+SACL)</w:t>
      </w:r>
    </w:p>
    <w:p w14:paraId="50A7384D" w14:textId="77777777" w:rsidR="00CE66B2" w:rsidRDefault="00CE66B2" w:rsidP="00CE66B2">
      <w:pPr>
        <w:rPr>
          <w:b/>
          <w:sz w:val="28"/>
        </w:rPr>
      </w:pPr>
    </w:p>
    <w:p w14:paraId="3A27B0DF" w14:textId="77777777" w:rsidR="00CE66B2" w:rsidRDefault="00CE66B2" w:rsidP="00CE66B2">
      <w:pPr>
        <w:rPr>
          <w:b/>
          <w:sz w:val="28"/>
        </w:rPr>
      </w:pPr>
    </w:p>
    <w:p w14:paraId="1FB93F1E" w14:textId="77777777" w:rsidR="00CE66B2" w:rsidRDefault="00CE66B2" w:rsidP="00CE66B2">
      <w:pPr>
        <w:rPr>
          <w:b/>
          <w:sz w:val="28"/>
        </w:rPr>
      </w:pPr>
    </w:p>
    <w:p w14:paraId="20B72F27" w14:textId="77777777" w:rsidR="00CE66B2" w:rsidRDefault="00CE66B2" w:rsidP="00CE66B2">
      <w:pPr>
        <w:rPr>
          <w:b/>
          <w:sz w:val="28"/>
        </w:rPr>
      </w:pPr>
    </w:p>
    <w:p w14:paraId="2E98A90F" w14:textId="77777777" w:rsidR="00CE66B2" w:rsidRDefault="00CE66B2" w:rsidP="00CE66B2">
      <w:pPr>
        <w:rPr>
          <w:b/>
          <w:sz w:val="28"/>
        </w:rPr>
      </w:pPr>
    </w:p>
    <w:p w14:paraId="319A7FA3" w14:textId="77777777" w:rsidR="00CE66B2" w:rsidRDefault="00CE66B2" w:rsidP="00CE66B2">
      <w:pPr>
        <w:pStyle w:val="NoSpacing"/>
        <w:rPr>
          <w:rFonts w:cs="Segoe UI"/>
        </w:rPr>
      </w:pPr>
    </w:p>
    <w:p w14:paraId="0F1F6C3B" w14:textId="77777777" w:rsidR="00CE66B2" w:rsidRDefault="00CE66B2" w:rsidP="00CE66B2">
      <w:pPr>
        <w:pStyle w:val="NoSpacing"/>
        <w:rPr>
          <w:rFonts w:cs="Segoe UI"/>
        </w:rPr>
      </w:pPr>
    </w:p>
    <w:p w14:paraId="4387C902" w14:textId="77777777" w:rsidR="00CE66B2" w:rsidRDefault="00CE66B2" w:rsidP="00CE66B2">
      <w:pPr>
        <w:pStyle w:val="NoSpacing"/>
        <w:rPr>
          <w:rFonts w:cs="Segoe UI"/>
        </w:rPr>
      </w:pPr>
    </w:p>
    <w:p w14:paraId="4B3726B2" w14:textId="77777777" w:rsidR="00CE66B2" w:rsidRDefault="00CE66B2" w:rsidP="00CE66B2">
      <w:pPr>
        <w:pStyle w:val="NoSpacing"/>
        <w:rPr>
          <w:rFonts w:cs="Segoe UI"/>
        </w:rPr>
      </w:pPr>
    </w:p>
    <w:p w14:paraId="1DD453C2" w14:textId="77777777" w:rsidR="00CE66B2" w:rsidRDefault="00CE66B2" w:rsidP="00CE66B2">
      <w:pPr>
        <w:pStyle w:val="NoSpacing"/>
        <w:rPr>
          <w:rFonts w:cs="Segoe UI"/>
        </w:rPr>
      </w:pPr>
    </w:p>
    <w:p w14:paraId="759DEBD3" w14:textId="77777777" w:rsidR="00CE66B2" w:rsidRDefault="00CE66B2" w:rsidP="00CE66B2">
      <w:pPr>
        <w:pStyle w:val="NoSpacing"/>
        <w:rPr>
          <w:rFonts w:cs="Segoe UI"/>
        </w:rPr>
      </w:pPr>
    </w:p>
    <w:p w14:paraId="466D0041" w14:textId="77777777" w:rsidR="00CE66B2" w:rsidRDefault="00CE66B2" w:rsidP="00CE66B2">
      <w:pPr>
        <w:pStyle w:val="NoSpacing"/>
        <w:rPr>
          <w:rFonts w:cs="Segoe UI"/>
        </w:rPr>
      </w:pPr>
    </w:p>
    <w:p w14:paraId="5EAF882A" w14:textId="77777777" w:rsidR="00CE66B2" w:rsidRDefault="00CE66B2" w:rsidP="00CE66B2">
      <w:pPr>
        <w:pStyle w:val="NoSpacing"/>
        <w:rPr>
          <w:rFonts w:cs="Segoe UI"/>
        </w:rPr>
      </w:pPr>
    </w:p>
    <w:p w14:paraId="0F07A933" w14:textId="77777777" w:rsidR="00CE66B2" w:rsidRDefault="00CE66B2" w:rsidP="00CE66B2">
      <w:pPr>
        <w:pStyle w:val="NoSpacing"/>
        <w:rPr>
          <w:rFonts w:cs="Segoe UI"/>
        </w:rPr>
      </w:pPr>
    </w:p>
    <w:p w14:paraId="33F2B942" w14:textId="77777777" w:rsidR="00CE66B2" w:rsidRDefault="00CE66B2" w:rsidP="00CE66B2">
      <w:pPr>
        <w:pStyle w:val="NoSpacing"/>
        <w:rPr>
          <w:rFonts w:cs="Segoe UI"/>
        </w:rPr>
      </w:pPr>
    </w:p>
    <w:p w14:paraId="01B9E781" w14:textId="77777777" w:rsidR="00CE66B2" w:rsidRDefault="00CE66B2" w:rsidP="00CE66B2">
      <w:pPr>
        <w:pStyle w:val="NoSpacing"/>
        <w:rPr>
          <w:rFonts w:cs="Segoe UI"/>
        </w:rPr>
      </w:pPr>
    </w:p>
    <w:p w14:paraId="53F30120" w14:textId="77777777" w:rsidR="00CE66B2" w:rsidRDefault="00CE66B2" w:rsidP="00CE66B2">
      <w:pPr>
        <w:pStyle w:val="NoSpacing"/>
        <w:rPr>
          <w:rFonts w:cs="Segoe UI"/>
        </w:rPr>
      </w:pPr>
    </w:p>
    <w:p w14:paraId="2C7F0A7C" w14:textId="77777777" w:rsidR="00CE66B2" w:rsidRDefault="00CE66B2" w:rsidP="00CE66B2">
      <w:pPr>
        <w:pStyle w:val="NoSpacing"/>
        <w:rPr>
          <w:rFonts w:cs="Segoe UI"/>
        </w:rPr>
      </w:pPr>
    </w:p>
    <w:p w14:paraId="20C20A12" w14:textId="77777777" w:rsidR="00CE66B2" w:rsidRDefault="00CE66B2" w:rsidP="00CE66B2">
      <w:pPr>
        <w:pStyle w:val="NoSpacing"/>
        <w:rPr>
          <w:rFonts w:cs="Segoe UI"/>
        </w:rPr>
      </w:pPr>
    </w:p>
    <w:p w14:paraId="4F0911E8" w14:textId="77777777" w:rsidR="00CE66B2" w:rsidRDefault="00CE66B2" w:rsidP="00CE66B2">
      <w:pPr>
        <w:pStyle w:val="NoSpacing"/>
        <w:rPr>
          <w:rFonts w:cs="Segoe UI"/>
        </w:rPr>
      </w:pPr>
    </w:p>
    <w:p w14:paraId="2A00C20E" w14:textId="77777777" w:rsidR="00CE66B2" w:rsidRDefault="00CE66B2" w:rsidP="00CE66B2">
      <w:pPr>
        <w:pStyle w:val="NoSpacing"/>
        <w:rPr>
          <w:rFonts w:cs="Segoe UI"/>
        </w:rPr>
      </w:pPr>
    </w:p>
    <w:p w14:paraId="7A216594" w14:textId="77777777" w:rsidR="00CE66B2" w:rsidRDefault="00CE66B2" w:rsidP="00CE66B2">
      <w:pPr>
        <w:pStyle w:val="NoSpacing"/>
        <w:rPr>
          <w:rFonts w:cs="Segoe UI"/>
        </w:rPr>
      </w:pPr>
    </w:p>
    <w:p w14:paraId="6E42DE71" w14:textId="5DA893E2" w:rsidR="00CE66B2" w:rsidRDefault="00CE66B2" w:rsidP="00CE66B2">
      <w:pPr>
        <w:pStyle w:val="NoSpacing"/>
        <w:rPr>
          <w:rFonts w:cs="Segoe UI"/>
        </w:rPr>
      </w:pPr>
    </w:p>
    <w:p w14:paraId="273E3F50" w14:textId="1A0F9D5B" w:rsidR="002512F1" w:rsidRDefault="002512F1" w:rsidP="00CE66B2">
      <w:pPr>
        <w:pStyle w:val="NoSpacing"/>
        <w:rPr>
          <w:rFonts w:cs="Segoe UI"/>
        </w:rPr>
      </w:pPr>
    </w:p>
    <w:p w14:paraId="641475DC" w14:textId="7FFA75E6" w:rsidR="002512F1" w:rsidRDefault="002512F1" w:rsidP="00CE66B2">
      <w:pPr>
        <w:pStyle w:val="NoSpacing"/>
        <w:rPr>
          <w:rFonts w:cs="Segoe UI"/>
        </w:rPr>
      </w:pPr>
    </w:p>
    <w:p w14:paraId="4689F7DC" w14:textId="35F67DC7" w:rsidR="002512F1" w:rsidRDefault="002512F1" w:rsidP="00CE66B2">
      <w:pPr>
        <w:pStyle w:val="NoSpacing"/>
        <w:rPr>
          <w:rFonts w:cs="Segoe UI"/>
        </w:rPr>
      </w:pPr>
    </w:p>
    <w:p w14:paraId="4C440060" w14:textId="67CF4ED8" w:rsidR="002512F1" w:rsidRDefault="002512F1" w:rsidP="00CE66B2">
      <w:pPr>
        <w:pStyle w:val="NoSpacing"/>
        <w:rPr>
          <w:rFonts w:cs="Segoe UI"/>
        </w:rPr>
      </w:pPr>
    </w:p>
    <w:p w14:paraId="1710AADC" w14:textId="75776D18" w:rsidR="002512F1" w:rsidRDefault="002512F1" w:rsidP="00CE66B2">
      <w:pPr>
        <w:pStyle w:val="NoSpacing"/>
        <w:rPr>
          <w:rFonts w:cs="Segoe UI"/>
        </w:rPr>
      </w:pPr>
    </w:p>
    <w:p w14:paraId="01A1343F" w14:textId="205E188D" w:rsidR="002512F1" w:rsidRDefault="002512F1" w:rsidP="00CE66B2">
      <w:pPr>
        <w:pStyle w:val="NoSpacing"/>
        <w:rPr>
          <w:rFonts w:cs="Segoe UI"/>
        </w:rPr>
      </w:pPr>
    </w:p>
    <w:p w14:paraId="54E08D86" w14:textId="45A22AC7" w:rsidR="002512F1" w:rsidRDefault="002512F1" w:rsidP="00CE66B2">
      <w:pPr>
        <w:pStyle w:val="NoSpacing"/>
        <w:rPr>
          <w:rFonts w:cs="Segoe UI"/>
        </w:rPr>
      </w:pPr>
    </w:p>
    <w:p w14:paraId="794FF566" w14:textId="77777777" w:rsidR="002512F1" w:rsidRDefault="002512F1" w:rsidP="00CE66B2">
      <w:pPr>
        <w:pStyle w:val="NoSpacing"/>
        <w:rPr>
          <w:rFonts w:cs="Segoe UI"/>
        </w:rPr>
      </w:pPr>
    </w:p>
    <w:p w14:paraId="165C82AC" w14:textId="77777777" w:rsidR="00CE66B2" w:rsidRDefault="00CE66B2" w:rsidP="00CE66B2">
      <w:pPr>
        <w:pStyle w:val="NoSpacing"/>
        <w:rPr>
          <w:rFonts w:cs="Segoe UI"/>
        </w:rPr>
      </w:pPr>
    </w:p>
    <w:p w14:paraId="760DD06E" w14:textId="77777777" w:rsidR="00CE66B2" w:rsidRDefault="00CE66B2" w:rsidP="00CE66B2">
      <w:pPr>
        <w:pStyle w:val="NoSpacing"/>
        <w:rPr>
          <w:rFonts w:cs="Segoe UI"/>
        </w:rPr>
      </w:pPr>
    </w:p>
    <w:p w14:paraId="0B0204E6" w14:textId="77777777" w:rsidR="00CE66B2" w:rsidRDefault="00CE66B2" w:rsidP="00CE66B2">
      <w:pPr>
        <w:pStyle w:val="NoSpacing"/>
        <w:rPr>
          <w:rFonts w:cs="Segoe UI"/>
        </w:rPr>
      </w:pPr>
    </w:p>
    <w:p w14:paraId="6782A59F" w14:textId="77777777" w:rsidR="00CE66B2" w:rsidRDefault="00CE66B2" w:rsidP="00CE66B2">
      <w:pPr>
        <w:pStyle w:val="NoSpacing"/>
        <w:rPr>
          <w:rFonts w:cs="Segoe UI"/>
        </w:rPr>
      </w:pPr>
    </w:p>
    <w:p w14:paraId="1A18BC33" w14:textId="77777777" w:rsidR="00CE66B2" w:rsidRDefault="00CE66B2" w:rsidP="00CE66B2">
      <w:pPr>
        <w:pBdr>
          <w:top w:val="double" w:sz="12" w:space="9" w:color="auto"/>
          <w:left w:val="double" w:sz="12" w:space="1" w:color="auto"/>
          <w:bottom w:val="double" w:sz="12" w:space="5" w:color="auto"/>
          <w:right w:val="double" w:sz="12" w:space="1" w:color="auto"/>
        </w:pBdr>
        <w:shd w:val="solid" w:color="auto" w:fill="auto"/>
        <w:tabs>
          <w:tab w:val="center" w:pos="4545"/>
          <w:tab w:val="right" w:pos="909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40"/>
          <w:lang w:eastAsia="en-US"/>
        </w:rPr>
      </w:pPr>
      <w:r>
        <w:rPr>
          <w:rFonts w:ascii="Times New Roman" w:eastAsia="Times New Roman" w:hAnsi="Times New Roman" w:cs="Times New Roman"/>
          <w:b/>
          <w:bCs/>
          <w:sz w:val="40"/>
          <w:szCs w:val="40"/>
          <w:lang w:eastAsia="en-US"/>
        </w:rPr>
        <w:t>BAHRIA UNIVERSITY KARACHI CAMPUS</w:t>
      </w:r>
    </w:p>
    <w:p w14:paraId="41F8B889" w14:textId="77777777" w:rsidR="00CE66B2" w:rsidRDefault="00CE66B2" w:rsidP="00CE66B2">
      <w:pPr>
        <w:pBdr>
          <w:top w:val="double" w:sz="12" w:space="9" w:color="auto"/>
          <w:left w:val="double" w:sz="12" w:space="1" w:color="auto"/>
          <w:bottom w:val="double" w:sz="12" w:space="5" w:color="auto"/>
          <w:right w:val="double" w:sz="12" w:space="1" w:color="auto"/>
        </w:pBdr>
        <w:shd w:val="solid" w:color="auto" w:fill="auto"/>
        <w:tabs>
          <w:tab w:val="center" w:pos="4545"/>
          <w:tab w:val="right" w:pos="909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32"/>
          <w:lang w:eastAsia="en-US"/>
        </w:rPr>
      </w:pPr>
      <w:r>
        <w:rPr>
          <w:rFonts w:ascii="Times New Roman" w:eastAsia="Times New Roman" w:hAnsi="Times New Roman" w:cs="Times New Roman"/>
          <w:b/>
          <w:bCs/>
          <w:sz w:val="32"/>
          <w:szCs w:val="32"/>
          <w:lang w:eastAsia="en-US"/>
        </w:rPr>
        <w:t>Department of Software Engineering</w:t>
      </w:r>
    </w:p>
    <w:p w14:paraId="7DCC2899" w14:textId="77777777" w:rsidR="00CE66B2" w:rsidRDefault="00CE66B2" w:rsidP="00CE66B2">
      <w:pPr>
        <w:spacing w:after="0" w:line="240" w:lineRule="auto"/>
        <w:ind w:left="720" w:hanging="720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1C3E64B4" w14:textId="77777777" w:rsidR="00CE66B2" w:rsidRDefault="00CE66B2" w:rsidP="00CE66B2">
      <w:pPr>
        <w:spacing w:after="0" w:line="240" w:lineRule="auto"/>
        <w:ind w:left="720" w:hanging="720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>COMPUTER COMMUNICATION AND NETWORKS</w:t>
      </w:r>
    </w:p>
    <w:p w14:paraId="20AA0F41" w14:textId="77777777" w:rsidR="00CE66B2" w:rsidRDefault="00CE66B2" w:rsidP="00CE66B2">
      <w:pPr>
        <w:spacing w:after="0" w:line="240" w:lineRule="auto"/>
        <w:ind w:left="720" w:hanging="720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3717FD7E" w14:textId="77777777" w:rsidR="00CE66B2" w:rsidRDefault="00CE66B2" w:rsidP="00CE66B2">
      <w:pPr>
        <w:spacing w:after="0" w:line="240" w:lineRule="auto"/>
        <w:ind w:left="720" w:hanging="720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2E648C30" w14:textId="77777777" w:rsidR="00CE66B2" w:rsidRDefault="00CE66B2" w:rsidP="00CE66B2">
      <w:pPr>
        <w:pBdr>
          <w:bottom w:val="single" w:sz="6" w:space="1" w:color="auto"/>
        </w:pBd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>LAB EXPERIMENT # 13</w:t>
      </w:r>
    </w:p>
    <w:p w14:paraId="6262D6DE" w14:textId="77777777" w:rsidR="00CE66B2" w:rsidRDefault="00CE66B2" w:rsidP="00CE66B2">
      <w:pPr>
        <w:shd w:val="clear" w:color="auto" w:fill="FFFFFF"/>
        <w:spacing w:after="0" w:line="240" w:lineRule="auto"/>
        <w:jc w:val="center"/>
        <w:outlineLvl w:val="0"/>
        <w:rPr>
          <w:rFonts w:ascii="Trebuchet MS" w:eastAsia="Times New Roman" w:hAnsi="Trebuchet MS" w:cs="Times New Roman"/>
          <w:color w:val="738FBF"/>
          <w:kern w:val="36"/>
          <w:sz w:val="41"/>
          <w:szCs w:val="41"/>
          <w:lang w:eastAsia="en-AU"/>
        </w:rPr>
      </w:pPr>
    </w:p>
    <w:p w14:paraId="04D9DCCB" w14:textId="77777777" w:rsidR="00CE66B2" w:rsidRDefault="00CE66B2" w:rsidP="00CE66B2">
      <w:pPr>
        <w:shd w:val="clear" w:color="auto" w:fill="FFFFFF"/>
        <w:spacing w:after="0" w:line="240" w:lineRule="auto"/>
        <w:jc w:val="center"/>
        <w:outlineLvl w:val="0"/>
        <w:rPr>
          <w:rFonts w:ascii="Trebuchet MS" w:eastAsia="Times New Roman" w:hAnsi="Trebuchet MS" w:cs="Times New Roman"/>
          <w:color w:val="738FBF"/>
          <w:kern w:val="36"/>
          <w:sz w:val="41"/>
          <w:szCs w:val="41"/>
          <w:lang w:eastAsia="en-AU"/>
        </w:rPr>
      </w:pPr>
      <w:r>
        <w:rPr>
          <w:rFonts w:ascii="Trebuchet MS" w:eastAsia="Times New Roman" w:hAnsi="Trebuchet MS" w:cs="Times New Roman"/>
          <w:color w:val="738FBF"/>
          <w:kern w:val="36"/>
          <w:sz w:val="41"/>
          <w:szCs w:val="41"/>
          <w:lang w:eastAsia="en-AU"/>
        </w:rPr>
        <w:t>Access Control List (ACL)</w:t>
      </w:r>
    </w:p>
    <w:p w14:paraId="34F7F891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40"/>
          <w:lang w:eastAsia="en-US"/>
        </w:rPr>
      </w:pPr>
    </w:p>
    <w:p w14:paraId="28079B95" w14:textId="77777777" w:rsidR="00CE66B2" w:rsidRDefault="00CE66B2" w:rsidP="00CE66B2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6E872DA" w14:textId="77777777" w:rsidR="00CE66B2" w:rsidRDefault="00CE66B2" w:rsidP="00CE66B2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OBJECTIVE: -</w:t>
      </w:r>
    </w:p>
    <w:p w14:paraId="5E8AF939" w14:textId="77777777" w:rsidR="00CE66B2" w:rsidRDefault="00CE66B2" w:rsidP="00CE66B2">
      <w:pPr>
        <w:numPr>
          <w:ilvl w:val="0"/>
          <w:numId w:val="2"/>
        </w:numPr>
        <w:autoSpaceDE w:val="0"/>
        <w:autoSpaceDN w:val="0"/>
        <w:adjustRightInd w:val="0"/>
        <w:spacing w:after="24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en-US"/>
        </w:rPr>
        <w:t xml:space="preserve">Apply Standard and Extended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n-US"/>
        </w:rPr>
        <w:t>ACL to permit or deny specific traffic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en-US"/>
        </w:rPr>
        <w:t xml:space="preserve"> within the network to filter source packets.</w:t>
      </w:r>
    </w:p>
    <w:p w14:paraId="1487EC5B" w14:textId="77777777" w:rsidR="00CE66B2" w:rsidRDefault="00CE66B2" w:rsidP="00CE66B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3D832112" w14:textId="77777777" w:rsidR="00CE66B2" w:rsidRDefault="00CE66B2" w:rsidP="00CE66B2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EQUIPMENT: -</w:t>
      </w:r>
    </w:p>
    <w:p w14:paraId="6A988A5A" w14:textId="77777777" w:rsidR="00CE66B2" w:rsidRDefault="00CE66B2" w:rsidP="00CE66B2">
      <w:pPr>
        <w:numPr>
          <w:ilvl w:val="0"/>
          <w:numId w:val="1"/>
        </w:numPr>
        <w:spacing w:after="24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Two PC Switch (Cisco 2950)</w:t>
      </w:r>
    </w:p>
    <w:p w14:paraId="79007E3A" w14:textId="77777777" w:rsidR="00CE66B2" w:rsidRDefault="00CE66B2" w:rsidP="00CE66B2">
      <w:pPr>
        <w:numPr>
          <w:ilvl w:val="0"/>
          <w:numId w:val="1"/>
        </w:numPr>
        <w:spacing w:after="24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One Router</w:t>
      </w:r>
    </w:p>
    <w:p w14:paraId="22F7679D" w14:textId="77777777" w:rsidR="00CE66B2" w:rsidRDefault="00CE66B2" w:rsidP="00CE66B2">
      <w:pPr>
        <w:numPr>
          <w:ilvl w:val="0"/>
          <w:numId w:val="1"/>
        </w:numPr>
        <w:spacing w:after="24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Ethernet cables</w:t>
      </w:r>
    </w:p>
    <w:p w14:paraId="084EC549" w14:textId="77777777" w:rsidR="00CE66B2" w:rsidRDefault="00CE66B2" w:rsidP="00CE66B2">
      <w:pPr>
        <w:numPr>
          <w:ilvl w:val="0"/>
          <w:numId w:val="1"/>
        </w:numPr>
        <w:spacing w:after="24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Four Computers</w:t>
      </w:r>
    </w:p>
    <w:p w14:paraId="50F32D6D" w14:textId="77777777" w:rsidR="00CE66B2" w:rsidRDefault="00CE66B2" w:rsidP="00CE66B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1C22995F" w14:textId="77777777" w:rsidR="00CE66B2" w:rsidRDefault="00CE66B2" w:rsidP="00CE66B2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THEORY: -</w:t>
      </w:r>
    </w:p>
    <w:p w14:paraId="7662A521" w14:textId="77777777" w:rsidR="00CE66B2" w:rsidRDefault="00CE66B2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Numbers between 1 and 99, or any number between 1300 and 1999 can be used in a Standard ACL. The number used in this range doesn't affect how the ACL is processed or which ACL is more important to the router. A standard ACL is concerned with only one factor, the source IP address of the packet. The destination is not considered.</w:t>
      </w:r>
      <w:bookmarkStart w:id="0" w:name="Named_Standard_Access_Control_Lists"/>
      <w:bookmarkStart w:id="1" w:name="Configuration_of_Named_and_Standard_Acce"/>
      <w:bookmarkStart w:id="2" w:name="Creating_Numbered_Standard_Access_Contro"/>
      <w:bookmarkEnd w:id="0"/>
      <w:bookmarkEnd w:id="1"/>
      <w:bookmarkEnd w:id="2"/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From Global Configuration mode, type in:</w:t>
      </w:r>
    </w:p>
    <w:p w14:paraId="4165D81A" w14:textId="77777777" w:rsidR="00CE66B2" w:rsidRDefault="00CE66B2" w:rsidP="00CE66B2">
      <w:pPr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sz w:val="24"/>
          <w:szCs w:val="20"/>
          <w:lang w:eastAsia="en-US"/>
        </w:rPr>
      </w:pPr>
      <w:r>
        <w:rPr>
          <w:rFonts w:ascii="Courier New" w:eastAsia="Times New Roman" w:hAnsi="Courier New" w:cs="Courier New"/>
          <w:sz w:val="24"/>
          <w:szCs w:val="20"/>
          <w:lang w:eastAsia="en-US"/>
        </w:rPr>
        <w:t xml:space="preserve">access-list [access-list-number] [deny/permit] [source-ip-address [ </w:t>
      </w:r>
      <w:hyperlink r:id="rId5" w:tooltip="Wildcard mask" w:history="1">
        <w:r>
          <w:rPr>
            <w:rFonts w:ascii="Courier New" w:eastAsia="Times New Roman" w:hAnsi="Courier New" w:cs="Courier New"/>
            <w:sz w:val="24"/>
            <w:szCs w:val="20"/>
            <w:lang w:eastAsia="en-US"/>
          </w:rPr>
          <w:t>wildcard mask</w:t>
        </w:r>
      </w:hyperlink>
      <w:r>
        <w:rPr>
          <w:rFonts w:ascii="Courier New" w:eastAsia="Times New Roman" w:hAnsi="Courier New" w:cs="Courier New"/>
          <w:sz w:val="24"/>
          <w:szCs w:val="20"/>
          <w:lang w:eastAsia="en-US"/>
        </w:rPr>
        <w:t>]</w:t>
      </w:r>
    </w:p>
    <w:p w14:paraId="7B2033AF" w14:textId="77777777" w:rsidR="00CE66B2" w:rsidRDefault="00CE66B2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Extended IP lists (100-199) test conditions of source and destination addresses, specific/IP protocols and destination ports. It is recommended that place the Extended ACL near the source.</w:t>
      </w:r>
    </w:p>
    <w:p w14:paraId="1D6BC367" w14:textId="77777777" w:rsidR="00CE66B2" w:rsidRDefault="00CE66B2" w:rsidP="00CE66B2">
      <w:pPr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sz w:val="24"/>
          <w:szCs w:val="20"/>
          <w:lang w:eastAsia="en-US"/>
        </w:rPr>
      </w:pPr>
      <w:r>
        <w:rPr>
          <w:rFonts w:ascii="Courier New" w:eastAsia="Times New Roman" w:hAnsi="Courier New" w:cs="Courier New"/>
          <w:sz w:val="24"/>
          <w:szCs w:val="20"/>
          <w:lang w:eastAsia="en-US"/>
        </w:rPr>
        <w:t>Access-list [list number] [permit | deny] [protocol] [source address] [source-mask] [destination address] [destination-mask] [operator] [port]</w:t>
      </w:r>
    </w:p>
    <w:p w14:paraId="4A33FF97" w14:textId="77777777" w:rsidR="00CE66B2" w:rsidRDefault="00CE66B2" w:rsidP="00CE66B2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7E10E09" w14:textId="77777777" w:rsidR="00CE66B2" w:rsidRDefault="00CE66B2" w:rsidP="00CE66B2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NETWORK TOPOLOGY: -</w:t>
      </w:r>
    </w:p>
    <w:p w14:paraId="1FE4425E" w14:textId="77777777" w:rsidR="00CE66B2" w:rsidRDefault="00CE66B2" w:rsidP="00CE66B2">
      <w:pPr>
        <w:spacing w:after="24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object w:dxaOrig="9751" w:dyaOrig="3868" w14:anchorId="2153AF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7pt;height:194.25pt" o:ole="">
            <v:imagedata r:id="rId6" o:title=""/>
          </v:shape>
          <o:OLEObject Type="Embed" ProgID="Visio.Drawing.11" ShapeID="_x0000_i1025" DrawAspect="Content" ObjectID="_1734817900" r:id="rId7"/>
        </w:object>
      </w:r>
    </w:p>
    <w:p w14:paraId="12D2D47C" w14:textId="77777777" w:rsidR="00CE66B2" w:rsidRDefault="00CE66B2" w:rsidP="00CE66B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3D2E65B3" w14:textId="77777777" w:rsidR="00CE66B2" w:rsidRDefault="00CE66B2" w:rsidP="00CE66B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380056E6" w14:textId="77777777" w:rsidR="00CE66B2" w:rsidRDefault="00CE66B2" w:rsidP="00CE66B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PROCEDURE AND OBSERVATION: - </w:t>
      </w:r>
    </w:p>
    <w:p w14:paraId="00128B5A" w14:textId="77777777" w:rsidR="00CE66B2" w:rsidRDefault="00CE66B2" w:rsidP="00CE66B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6278AE58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Step 1: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ab/>
        <w:t xml:space="preserve"> Assigning IP addresses on the Router R1 and RIP Config</w:t>
      </w:r>
    </w:p>
    <w:p w14:paraId="4AC55E14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1(config)#interface serial 0</w:t>
      </w:r>
    </w:p>
    <w:p w14:paraId="10B71343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1(config-if)#ip address 15.0.0.1 255.0.0.0</w:t>
      </w:r>
    </w:p>
    <w:p w14:paraId="5A6ABDB1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1(config-if)#no shutdown</w:t>
      </w:r>
    </w:p>
    <w:p w14:paraId="4BFC0CA9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 xml:space="preserve">R1(config-if)#clock rate 64000 </w:t>
      </w:r>
    </w:p>
    <w:p w14:paraId="1F7E95AD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1(config-if)#exit</w:t>
      </w:r>
    </w:p>
    <w:p w14:paraId="5640BF00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0CEC42D6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1(config)#interface ethernet 0</w:t>
      </w:r>
    </w:p>
    <w:p w14:paraId="5ECCCB6E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1(config-if)#ip address 10.0.0.3 255.0.0.0</w:t>
      </w:r>
    </w:p>
    <w:p w14:paraId="71A523EF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1(config-if)#no shutdown</w:t>
      </w:r>
    </w:p>
    <w:p w14:paraId="67607405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1(config-if)#exit</w:t>
      </w:r>
    </w:p>
    <w:p w14:paraId="7A4FC8BE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61D51490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1(config)#router rip</w:t>
      </w:r>
    </w:p>
    <w:p w14:paraId="4682B5BF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 xml:space="preserve">R1(config-router)#network 10.0.0.0 </w:t>
      </w:r>
    </w:p>
    <w:p w14:paraId="1F834DA2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1(config-router)#network 15.0.0.0</w:t>
      </w:r>
    </w:p>
    <w:p w14:paraId="0B461340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1A5D3819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Step 2:  Assigning IP addresses on the Router R2 and RIP Config</w:t>
      </w:r>
    </w:p>
    <w:p w14:paraId="053DD341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2(config)#interface serial 0</w:t>
      </w:r>
    </w:p>
    <w:p w14:paraId="2FDE129F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2(config-if)#ip address 15.0.0.2 255.0.0.0</w:t>
      </w:r>
    </w:p>
    <w:p w14:paraId="757D2577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2(config-if)#no shutdown</w:t>
      </w:r>
    </w:p>
    <w:p w14:paraId="5D133FEA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2(config-if)#end</w:t>
      </w:r>
    </w:p>
    <w:p w14:paraId="4687CD3F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62D9D089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2(config)#interface ethernet 0</w:t>
      </w:r>
    </w:p>
    <w:p w14:paraId="59221220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2(config-if)#ip address 20.0.0.3 255.0.0.0</w:t>
      </w:r>
    </w:p>
    <w:p w14:paraId="0B1E4738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2(config-if)#no shutdown</w:t>
      </w:r>
    </w:p>
    <w:p w14:paraId="239EF0E8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2(config-if)#exit</w:t>
      </w:r>
    </w:p>
    <w:p w14:paraId="238CCBA6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6B6D7133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 xml:space="preserve">R2(config)#router rip </w:t>
      </w:r>
    </w:p>
    <w:p w14:paraId="609C9FD2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 xml:space="preserve">R2(config-router)#network 20.0.0.0 </w:t>
      </w:r>
    </w:p>
    <w:p w14:paraId="73AC2383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 xml:space="preserve">R2(config-router)#network 15.0.0.0 </w:t>
      </w:r>
    </w:p>
    <w:p w14:paraId="2DDB4BD5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50F8EBF1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Step 3:  Apply Standard ACL on router 2</w:t>
      </w:r>
    </w:p>
    <w:p w14:paraId="788053EA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b/>
          <w:sz w:val="24"/>
          <w:szCs w:val="24"/>
          <w:lang w:eastAsia="en-US"/>
        </w:rPr>
        <w:t>Block single host</w:t>
      </w:r>
    </w:p>
    <w:p w14:paraId="6E203044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2(config)#access-list 10 deny host 10.0.0.1</w:t>
      </w:r>
    </w:p>
    <w:p w14:paraId="63E88F12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2(config)#access-list 10 permit any</w:t>
      </w:r>
    </w:p>
    <w:p w14:paraId="6BC594CE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15EA98ED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b/>
          <w:sz w:val="24"/>
          <w:szCs w:val="24"/>
          <w:lang w:eastAsia="en-US"/>
        </w:rPr>
        <w:t>Block single network</w:t>
      </w:r>
    </w:p>
    <w:p w14:paraId="63F979C3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lastRenderedPageBreak/>
        <w:t>R2(config)#access-list 10 deny 10.0.0.0 0.255.255.255</w:t>
      </w:r>
    </w:p>
    <w:p w14:paraId="74C11A7C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2(config)#access-list 10 permit any</w:t>
      </w:r>
    </w:p>
    <w:p w14:paraId="2F21EF6C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3EADD1F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b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b/>
          <w:sz w:val="24"/>
          <w:szCs w:val="24"/>
          <w:lang w:eastAsia="en-US"/>
        </w:rPr>
        <w:t>Apply the Standard ACL on the Router (R2) Serial Interface</w:t>
      </w:r>
    </w:p>
    <w:p w14:paraId="2431D4C4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2(config)#interface serial 0</w:t>
      </w:r>
    </w:p>
    <w:p w14:paraId="26BC2943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2(config-if)#ip access-group 10 in</w:t>
      </w:r>
    </w:p>
    <w:p w14:paraId="1B87C2D0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2(config-if)#end</w:t>
      </w:r>
    </w:p>
    <w:p w14:paraId="42496660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14E94F4A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55937843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Step 4:  Verifying the Standard ACL from Host ‘1’ by pinging Host ‘3’ </w:t>
      </w:r>
    </w:p>
    <w:p w14:paraId="15798CE4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C:\&gt;ping 20.0.0.1</w:t>
      </w:r>
    </w:p>
    <w:p w14:paraId="731EC58A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Pinging 20.0.0.1 with 32 bytes of Computer:</w:t>
      </w:r>
    </w:p>
    <w:p w14:paraId="7E8D409B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equest timed out.</w:t>
      </w:r>
    </w:p>
    <w:p w14:paraId="0BF475B8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equest timed out.</w:t>
      </w:r>
    </w:p>
    <w:p w14:paraId="3C54CD9D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equest timed out.</w:t>
      </w:r>
    </w:p>
    <w:p w14:paraId="1C60DB9A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equest timed out.</w:t>
      </w:r>
    </w:p>
    <w:p w14:paraId="4AD55512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752D813B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Ping statistics for 20.0.0.1:</w:t>
      </w:r>
    </w:p>
    <w:p w14:paraId="6DC3B1A3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 xml:space="preserve">    Packets: Sent = 4, Received = 0, Lost = 4 (100% loss),</w:t>
      </w:r>
    </w:p>
    <w:p w14:paraId="0782A823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3A790C2D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When we will access Host D, we will get the same result as above.</w:t>
      </w:r>
    </w:p>
    <w:p w14:paraId="50D4DC6F" w14:textId="77777777" w:rsidR="00CE66B2" w:rsidRDefault="00CE66B2" w:rsidP="00CE66B2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1119701C" w14:textId="77777777" w:rsidR="00CE66B2" w:rsidRDefault="00CE66B2" w:rsidP="00CE66B2">
      <w:pPr>
        <w:spacing w:after="0" w:line="240" w:lineRule="auto"/>
        <w:ind w:right="-1080"/>
        <w:rPr>
          <w:rFonts w:ascii="Times New Roman" w:eastAsia="Times New Roman" w:hAnsi="Times New Roman" w:cs="Times New Roman"/>
          <w:szCs w:val="24"/>
          <w:lang w:eastAsia="en-US"/>
        </w:rPr>
      </w:pPr>
    </w:p>
    <w:p w14:paraId="17EE9739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Step 5:  Now remove all ACL and apply Extended ACL on router 1</w:t>
      </w:r>
    </w:p>
    <w:p w14:paraId="372C3043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1(config)#access-list 110 deny tcp host 10.0.0.1 host 20.0.0.1 eq www</w:t>
      </w:r>
    </w:p>
    <w:p w14:paraId="354449EA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1(config)#access-list 110 deny tcp host 10.0.0.2 host 20.0.0.2 eq ftp</w:t>
      </w:r>
    </w:p>
    <w:p w14:paraId="17D46C1A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1(config)#access-list 110 permit ip any</w:t>
      </w:r>
    </w:p>
    <w:p w14:paraId="4B43EFF8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1(config-if)#end</w:t>
      </w:r>
    </w:p>
    <w:p w14:paraId="0859E4B9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7BA848B2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1(config)#interface Ethernet 0</w:t>
      </w:r>
    </w:p>
    <w:p w14:paraId="01F9DD6A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1(config-if)#ip access-group 110 in</w:t>
      </w:r>
    </w:p>
    <w:p w14:paraId="69AFCBA6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1(config-if)#end</w:t>
      </w:r>
    </w:p>
    <w:p w14:paraId="18249C97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F980BF2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Step 6:  Verifying the Standard ACL from Host ‘1’ by pinging Host ‘3’ </w:t>
      </w:r>
    </w:p>
    <w:p w14:paraId="170F1A82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C:\&gt;ping 20.0.0.1</w:t>
      </w:r>
    </w:p>
    <w:p w14:paraId="3978ADAA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Pinging 20.0.0.1 with 32 bytes of Computer:</w:t>
      </w:r>
    </w:p>
    <w:p w14:paraId="65AB34B0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equest timed out.</w:t>
      </w:r>
    </w:p>
    <w:p w14:paraId="74112D49" w14:textId="77777777" w:rsidR="00CE66B2" w:rsidRDefault="00CE66B2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52033232" w14:textId="77777777" w:rsidR="00CE66B2" w:rsidRDefault="00CE66B2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5FA9788F" w14:textId="77777777" w:rsidR="00CE66B2" w:rsidRDefault="00CE66B2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03830256" w14:textId="77777777" w:rsidR="00CE66B2" w:rsidRDefault="00CE66B2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53FD3E6F" w14:textId="77777777" w:rsidR="00CE66B2" w:rsidRDefault="00CE66B2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35511412" w14:textId="77777777" w:rsidR="00CE66B2" w:rsidRDefault="00CE66B2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QUESTIONS: -</w:t>
      </w:r>
    </w:p>
    <w:p w14:paraId="027BD806" w14:textId="77777777" w:rsidR="00CE66B2" w:rsidRDefault="00CE66B2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641B1DB8" w14:textId="77777777" w:rsidR="00CE66B2" w:rsidRDefault="00CE66B2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7F4FF6E1" w14:textId="77777777" w:rsidR="00CE66B2" w:rsidRDefault="00CE66B2" w:rsidP="00CE66B2">
      <w:pPr>
        <w:pStyle w:val="ListParagraph"/>
        <w:numPr>
          <w:ilvl w:val="0"/>
          <w:numId w:val="3"/>
        </w:numPr>
        <w:spacing w:after="200" w:line="276" w:lineRule="auto"/>
        <w:jc w:val="both"/>
        <w:rPr>
          <w:rFonts w:ascii="Times New Roman" w:eastAsia="Times New Roman" w:hAnsi="Times New Roman" w:cs="Times New Roman"/>
          <w:b/>
          <w:sz w:val="28"/>
          <w:szCs w:val="24"/>
          <w:u w:val="single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Apply standard ACL in given network with the following restriction and configuration, show all necessary configuration in your lab task:  </w:t>
      </w:r>
    </w:p>
    <w:p w14:paraId="39BF212E" w14:textId="77777777" w:rsidR="00CE66B2" w:rsidRDefault="00CE66B2" w:rsidP="00CE66B2">
      <w:pPr>
        <w:pStyle w:val="ListParagraph"/>
        <w:spacing w:after="200" w:line="276" w:lineRule="auto"/>
        <w:jc w:val="both"/>
        <w:rPr>
          <w:rFonts w:ascii="Times New Roman" w:eastAsia="Times New Roman" w:hAnsi="Times New Roman" w:cs="Times New Roman"/>
          <w:b/>
          <w:sz w:val="28"/>
          <w:szCs w:val="24"/>
          <w:u w:val="single"/>
          <w:lang w:eastAsia="en-US"/>
        </w:rPr>
      </w:pPr>
    </w:p>
    <w:p w14:paraId="7468BCE5" w14:textId="77777777" w:rsidR="00CE66B2" w:rsidRDefault="00CE66B2" w:rsidP="00CE66B2">
      <w:pPr>
        <w:pStyle w:val="ListParagraph"/>
        <w:numPr>
          <w:ilvl w:val="0"/>
          <w:numId w:val="4"/>
        </w:numPr>
        <w:spacing w:after="200" w:line="276" w:lineRule="auto"/>
        <w:jc w:val="both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Router 0 and 1 RIP configurations</w:t>
      </w:r>
    </w:p>
    <w:p w14:paraId="71239F90" w14:textId="77777777" w:rsidR="00CE66B2" w:rsidRDefault="00CE66B2" w:rsidP="00CE66B2">
      <w:pPr>
        <w:pStyle w:val="ListParagraph"/>
        <w:numPr>
          <w:ilvl w:val="0"/>
          <w:numId w:val="4"/>
        </w:numPr>
        <w:spacing w:after="200" w:line="276" w:lineRule="auto"/>
        <w:jc w:val="both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Create access-list 11</w:t>
      </w:r>
    </w:p>
    <w:p w14:paraId="7EAD599C" w14:textId="77777777" w:rsidR="00CE66B2" w:rsidRDefault="00CE66B2" w:rsidP="00CE66B2">
      <w:pPr>
        <w:pStyle w:val="ListParagraph"/>
        <w:numPr>
          <w:ilvl w:val="0"/>
          <w:numId w:val="4"/>
        </w:numPr>
        <w:spacing w:after="200" w:line="276" w:lineRule="auto"/>
        <w:jc w:val="both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Deny host PC-0 and PC-4</w:t>
      </w:r>
    </w:p>
    <w:p w14:paraId="5B53B114" w14:textId="77777777" w:rsidR="00CE66B2" w:rsidRDefault="00CE66B2" w:rsidP="00CE66B2">
      <w:pPr>
        <w:pStyle w:val="ListParagraph"/>
        <w:numPr>
          <w:ilvl w:val="0"/>
          <w:numId w:val="4"/>
        </w:numPr>
        <w:spacing w:after="200" w:line="276" w:lineRule="auto"/>
        <w:jc w:val="both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Permit all other network</w:t>
      </w:r>
    </w:p>
    <w:p w14:paraId="34BD2C66" w14:textId="77777777" w:rsidR="00CE66B2" w:rsidRDefault="00CE66B2" w:rsidP="00CE66B2">
      <w:pPr>
        <w:pStyle w:val="ListParagraph"/>
        <w:numPr>
          <w:ilvl w:val="0"/>
          <w:numId w:val="4"/>
        </w:numPr>
        <w:spacing w:after="200" w:line="276" w:lineRule="auto"/>
        <w:jc w:val="both"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Courier New" w:eastAsia="Times New Roman" w:hAnsi="Courier New" w:cs="Courier New"/>
          <w:sz w:val="24"/>
          <w:szCs w:val="24"/>
          <w:lang w:eastAsia="en-US"/>
        </w:rPr>
        <w:t>Verify from PC0 to PC5, from PC4 to PC1</w:t>
      </w:r>
    </w:p>
    <w:p w14:paraId="585D209E" w14:textId="77777777" w:rsidR="00CE66B2" w:rsidRDefault="00CE66B2" w:rsidP="00CE66B2">
      <w:pPr>
        <w:pStyle w:val="ListParagraph"/>
        <w:spacing w:after="200" w:line="276" w:lineRule="auto"/>
        <w:ind w:left="1440"/>
        <w:jc w:val="both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07B925E4" w14:textId="19158264" w:rsidR="00CE66B2" w:rsidRDefault="00CE66B2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noProof/>
          <w:lang w:eastAsia="en-US"/>
        </w:rPr>
        <w:lastRenderedPageBreak/>
        <w:drawing>
          <wp:inline distT="0" distB="0" distL="0" distR="0" wp14:anchorId="2275E258" wp14:editId="1F790C22">
            <wp:extent cx="5617210" cy="3349625"/>
            <wp:effectExtent l="0" t="0" r="2540" b="317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994" t="2224"/>
                    <a:stretch/>
                  </pic:blipFill>
                  <pic:spPr bwMode="auto">
                    <a:xfrm>
                      <a:off x="0" y="0"/>
                      <a:ext cx="5617210" cy="3349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37EE86" w14:textId="21C66D5D" w:rsidR="00140428" w:rsidRDefault="00140428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545E44BA" w14:textId="3F7F7966" w:rsidR="00140428" w:rsidRDefault="00140428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18611221" w14:textId="5F0127D2" w:rsidR="00140428" w:rsidRDefault="00140428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A618718" w14:textId="1A887B76" w:rsidR="00140428" w:rsidRDefault="00140428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A2D5AC9" w14:textId="77777777" w:rsidR="00140428" w:rsidRPr="002C2BF6" w:rsidRDefault="00140428" w:rsidP="00140428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u w:val="single"/>
          <w:lang w:eastAsia="en-US"/>
        </w:rPr>
      </w:pPr>
      <w:r w:rsidRPr="002C2BF6">
        <w:rPr>
          <w:rFonts w:ascii="Times New Roman" w:eastAsia="Times New Roman" w:hAnsi="Times New Roman" w:cs="Times New Roman"/>
          <w:b/>
          <w:sz w:val="24"/>
          <w:szCs w:val="24"/>
          <w:u w:val="single"/>
          <w:lang w:eastAsia="en-US"/>
        </w:rPr>
        <w:t>SOLUTION</w:t>
      </w:r>
    </w:p>
    <w:p w14:paraId="3900DC63" w14:textId="77777777" w:rsidR="00140428" w:rsidRDefault="00140428" w:rsidP="0014042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113961B" w14:textId="5F61766B" w:rsidR="00140428" w:rsidRDefault="00140428" w:rsidP="0014042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412D91">
        <w:rPr>
          <w:rFonts w:ascii="Times New Roman" w:eastAsia="Times New Roman" w:hAnsi="Times New Roman" w:cs="Times New Roman"/>
          <w:noProof/>
          <w:sz w:val="24"/>
          <w:szCs w:val="24"/>
          <w:lang w:eastAsia="en-US"/>
        </w:rPr>
        <w:drawing>
          <wp:inline distT="0" distB="0" distL="0" distR="0" wp14:anchorId="60CDDC6B" wp14:editId="548DD4EE">
            <wp:extent cx="5731510" cy="2585720"/>
            <wp:effectExtent l="0" t="0" r="2540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8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8CFD9" w14:textId="6216072E" w:rsidR="00140428" w:rsidRDefault="00140428" w:rsidP="0014042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021E4BCD" w14:textId="77777777" w:rsidR="002B6AFE" w:rsidRDefault="002B6AFE" w:rsidP="00140428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06B7EE03" w14:textId="77777777" w:rsidR="00DE2FB0" w:rsidRDefault="00DE2FB0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04B8E358" w14:textId="77777777" w:rsidR="00DE2FB0" w:rsidRDefault="00DE2FB0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5DA7F132" w14:textId="77777777" w:rsidR="00DE2FB0" w:rsidRDefault="00DE2FB0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DCB2C32" w14:textId="77777777" w:rsidR="00DE2FB0" w:rsidRDefault="00DE2FB0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5EB359D6" w14:textId="77777777" w:rsidR="00DE2FB0" w:rsidRDefault="00DE2FB0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50CAFB11" w14:textId="77777777" w:rsidR="00DE2FB0" w:rsidRDefault="00DE2FB0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8E1E757" w14:textId="77777777" w:rsidR="00DE2FB0" w:rsidRDefault="00DE2FB0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2534DC2F" w14:textId="77777777" w:rsidR="00DE2FB0" w:rsidRDefault="00DE2FB0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1CA853F" w14:textId="77777777" w:rsidR="00DE2FB0" w:rsidRDefault="00DE2FB0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286580C3" w14:textId="77777777" w:rsidR="00DE2FB0" w:rsidRDefault="00DE2FB0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5BF4556C" w14:textId="77777777" w:rsidR="00DE2FB0" w:rsidRDefault="00DE2FB0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489AC93" w14:textId="77777777" w:rsidR="00DE2FB0" w:rsidRDefault="00DE2FB0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6C2AA5F8" w14:textId="77777777" w:rsidR="00DE2FB0" w:rsidRDefault="00DE2FB0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70BD9CAB" w14:textId="77777777" w:rsidR="00DE2FB0" w:rsidRDefault="00DE2FB0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7190B69" w14:textId="3B2E0D36" w:rsidR="00535141" w:rsidRDefault="002B6AFE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Router 0:</w:t>
      </w:r>
    </w:p>
    <w:p w14:paraId="37029EA7" w14:textId="77777777" w:rsidR="00535141" w:rsidRDefault="00535141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17728957" w14:textId="6A4DD609" w:rsidR="00140428" w:rsidRDefault="00140428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412D91">
        <w:rPr>
          <w:rFonts w:ascii="Times New Roman" w:eastAsia="Times New Roman" w:hAnsi="Times New Roman" w:cs="Times New Roman"/>
          <w:b/>
          <w:noProof/>
          <w:sz w:val="24"/>
          <w:szCs w:val="24"/>
          <w:lang w:eastAsia="en-US"/>
        </w:rPr>
        <w:drawing>
          <wp:inline distT="0" distB="0" distL="0" distR="0" wp14:anchorId="602E8E84" wp14:editId="33C165BD">
            <wp:extent cx="5694045" cy="2647582"/>
            <wp:effectExtent l="0" t="0" r="1905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t="19887"/>
                    <a:stretch/>
                  </pic:blipFill>
                  <pic:spPr bwMode="auto">
                    <a:xfrm>
                      <a:off x="0" y="0"/>
                      <a:ext cx="5694679" cy="26478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0B8814" w14:textId="2B751C94" w:rsidR="00140428" w:rsidRDefault="00140428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412D91">
        <w:rPr>
          <w:rFonts w:ascii="Times New Roman" w:eastAsia="Times New Roman" w:hAnsi="Times New Roman" w:cs="Times New Roman"/>
          <w:b/>
          <w:noProof/>
          <w:sz w:val="24"/>
          <w:szCs w:val="24"/>
          <w:lang w:eastAsia="en-US"/>
        </w:rPr>
        <w:drawing>
          <wp:inline distT="0" distB="0" distL="0" distR="0" wp14:anchorId="2845BF42" wp14:editId="6C10FF79">
            <wp:extent cx="5706110" cy="3419475"/>
            <wp:effectExtent l="0" t="0" r="889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t="16898"/>
                    <a:stretch/>
                  </pic:blipFill>
                  <pic:spPr bwMode="auto">
                    <a:xfrm>
                      <a:off x="0" y="0"/>
                      <a:ext cx="5706275" cy="34195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D61F60" w14:textId="1F7E75E7" w:rsidR="00ED0721" w:rsidRDefault="00ED0721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517DD218" w14:textId="77777777" w:rsidR="00ED0721" w:rsidRDefault="00ED0721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757026F4" w14:textId="77777777" w:rsidR="00140428" w:rsidRDefault="00140428" w:rsidP="00140428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 w:rsidRPr="00412D91">
        <w:rPr>
          <w:rFonts w:ascii="Times New Roman" w:eastAsia="Times New Roman" w:hAnsi="Times New Roman" w:cs="Times New Roman"/>
          <w:b/>
          <w:noProof/>
          <w:sz w:val="24"/>
          <w:szCs w:val="24"/>
          <w:lang w:eastAsia="en-US"/>
        </w:rPr>
        <w:lastRenderedPageBreak/>
        <w:drawing>
          <wp:inline distT="0" distB="0" distL="0" distR="0" wp14:anchorId="6D6E642F" wp14:editId="50C08F8F">
            <wp:extent cx="5325110" cy="2867025"/>
            <wp:effectExtent l="0" t="0" r="889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17759"/>
                    <a:stretch/>
                  </pic:blipFill>
                  <pic:spPr bwMode="auto">
                    <a:xfrm>
                      <a:off x="0" y="0"/>
                      <a:ext cx="5325225" cy="28670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93479D" w14:textId="77777777" w:rsidR="00140428" w:rsidRPr="00412D91" w:rsidRDefault="00140428" w:rsidP="00140428">
      <w:pPr>
        <w:spacing w:after="0" w:line="240" w:lineRule="auto"/>
        <w:rPr>
          <w:rFonts w:ascii="Courier New" w:eastAsia="Times New Roman" w:hAnsi="Courier New" w:cs="Courier New"/>
          <w:b/>
          <w:sz w:val="28"/>
          <w:szCs w:val="24"/>
          <w:lang w:eastAsia="en-US"/>
        </w:rPr>
      </w:pPr>
    </w:p>
    <w:p w14:paraId="29C5081D" w14:textId="77777777" w:rsidR="00AB156C" w:rsidRDefault="00AB156C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en-US"/>
        </w:rPr>
      </w:pPr>
    </w:p>
    <w:p w14:paraId="2F2F3E4F" w14:textId="7394A897" w:rsidR="00140428" w:rsidRDefault="00AB156C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en-US"/>
        </w:rPr>
      </w:pPr>
      <w:r w:rsidRPr="00AB156C">
        <w:rPr>
          <w:rFonts w:ascii="Times New Roman" w:eastAsia="Times New Roman" w:hAnsi="Times New Roman" w:cs="Times New Roman"/>
          <w:b/>
          <w:sz w:val="28"/>
          <w:szCs w:val="24"/>
          <w:lang w:eastAsia="en-US"/>
        </w:rPr>
        <w:t>Router 1:</w:t>
      </w:r>
    </w:p>
    <w:p w14:paraId="2914A84F" w14:textId="77777777" w:rsidR="006D5B4D" w:rsidRPr="00AB156C" w:rsidRDefault="006D5B4D" w:rsidP="00140428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4"/>
          <w:lang w:eastAsia="en-US"/>
        </w:rPr>
      </w:pPr>
    </w:p>
    <w:p w14:paraId="4276223C" w14:textId="77777777" w:rsidR="00140428" w:rsidRDefault="00140428" w:rsidP="00140428">
      <w:pPr>
        <w:spacing w:after="0" w:line="240" w:lineRule="auto"/>
        <w:rPr>
          <w:rFonts w:ascii="Courier New" w:eastAsia="Times New Roman" w:hAnsi="Courier New" w:cs="Courier New"/>
          <w:b/>
          <w:sz w:val="28"/>
          <w:szCs w:val="24"/>
          <w:lang w:eastAsia="en-US"/>
        </w:rPr>
      </w:pPr>
      <w:r w:rsidRPr="00412D91">
        <w:rPr>
          <w:rFonts w:ascii="Courier New" w:eastAsia="Times New Roman" w:hAnsi="Courier New" w:cs="Courier New"/>
          <w:b/>
          <w:noProof/>
          <w:sz w:val="28"/>
          <w:szCs w:val="24"/>
          <w:lang w:eastAsia="en-US"/>
        </w:rPr>
        <w:drawing>
          <wp:inline distT="0" distB="0" distL="0" distR="0" wp14:anchorId="72D834A8" wp14:editId="79437CC9">
            <wp:extent cx="4906010" cy="3410489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19538"/>
                    <a:stretch/>
                  </pic:blipFill>
                  <pic:spPr bwMode="auto">
                    <a:xfrm>
                      <a:off x="0" y="0"/>
                      <a:ext cx="4906066" cy="34105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0C20DA" w14:textId="15552843" w:rsidR="00140428" w:rsidRDefault="00140428" w:rsidP="00140428">
      <w:pPr>
        <w:spacing w:after="0" w:line="240" w:lineRule="auto"/>
        <w:rPr>
          <w:rFonts w:ascii="Courier New" w:eastAsia="Times New Roman" w:hAnsi="Courier New" w:cs="Courier New"/>
          <w:b/>
          <w:sz w:val="28"/>
          <w:szCs w:val="24"/>
          <w:lang w:eastAsia="en-US"/>
        </w:rPr>
      </w:pPr>
      <w:r w:rsidRPr="00412D91">
        <w:rPr>
          <w:rFonts w:ascii="Courier New" w:eastAsia="Times New Roman" w:hAnsi="Courier New" w:cs="Courier New"/>
          <w:b/>
          <w:noProof/>
          <w:sz w:val="28"/>
          <w:szCs w:val="24"/>
          <w:lang w:eastAsia="en-US"/>
        </w:rPr>
        <w:lastRenderedPageBreak/>
        <w:drawing>
          <wp:inline distT="0" distB="0" distL="0" distR="0" wp14:anchorId="38795FF6" wp14:editId="20BAB4CA">
            <wp:extent cx="4972050" cy="3070464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17975"/>
                    <a:stretch/>
                  </pic:blipFill>
                  <pic:spPr bwMode="auto">
                    <a:xfrm>
                      <a:off x="0" y="0"/>
                      <a:ext cx="4974647" cy="30720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F6521A" w14:textId="4AB89F63" w:rsidR="00A46C7F" w:rsidRDefault="00A46C7F" w:rsidP="00140428">
      <w:pPr>
        <w:spacing w:after="0" w:line="240" w:lineRule="auto"/>
        <w:rPr>
          <w:rFonts w:ascii="Courier New" w:eastAsia="Times New Roman" w:hAnsi="Courier New" w:cs="Courier New"/>
          <w:b/>
          <w:sz w:val="28"/>
          <w:szCs w:val="24"/>
          <w:lang w:eastAsia="en-US"/>
        </w:rPr>
      </w:pPr>
    </w:p>
    <w:p w14:paraId="27C78131" w14:textId="77777777" w:rsidR="00A46C7F" w:rsidRDefault="00A46C7F" w:rsidP="00140428">
      <w:pPr>
        <w:spacing w:after="0" w:line="240" w:lineRule="auto"/>
        <w:rPr>
          <w:rFonts w:ascii="Courier New" w:eastAsia="Times New Roman" w:hAnsi="Courier New" w:cs="Courier New"/>
          <w:b/>
          <w:sz w:val="28"/>
          <w:szCs w:val="24"/>
          <w:lang w:eastAsia="en-US"/>
        </w:rPr>
      </w:pPr>
    </w:p>
    <w:p w14:paraId="6B0D3558" w14:textId="74DBA0CC" w:rsidR="00140428" w:rsidRDefault="00140428" w:rsidP="00140428">
      <w:pPr>
        <w:spacing w:after="0" w:line="240" w:lineRule="auto"/>
        <w:rPr>
          <w:rFonts w:ascii="Courier New" w:eastAsia="Times New Roman" w:hAnsi="Courier New" w:cs="Courier New"/>
          <w:b/>
          <w:sz w:val="28"/>
          <w:szCs w:val="24"/>
          <w:lang w:eastAsia="en-US"/>
        </w:rPr>
      </w:pPr>
      <w:r w:rsidRPr="002C2BF6">
        <w:rPr>
          <w:rFonts w:ascii="Courier New" w:eastAsia="Times New Roman" w:hAnsi="Courier New" w:cs="Courier New"/>
          <w:b/>
          <w:noProof/>
          <w:sz w:val="28"/>
          <w:szCs w:val="24"/>
          <w:lang w:eastAsia="en-US"/>
        </w:rPr>
        <w:drawing>
          <wp:inline distT="0" distB="0" distL="0" distR="0" wp14:anchorId="301BDC2B" wp14:editId="37DA379C">
            <wp:extent cx="4648199" cy="2124075"/>
            <wp:effectExtent l="0" t="0" r="63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55849" cy="2127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4AB92" w14:textId="77777777" w:rsidR="000F30F9" w:rsidRDefault="000F30F9" w:rsidP="00140428">
      <w:pPr>
        <w:spacing w:after="0" w:line="240" w:lineRule="auto"/>
        <w:rPr>
          <w:rFonts w:ascii="Courier New" w:eastAsia="Times New Roman" w:hAnsi="Courier New" w:cs="Courier New"/>
          <w:b/>
          <w:sz w:val="28"/>
          <w:szCs w:val="24"/>
          <w:lang w:eastAsia="en-US"/>
        </w:rPr>
      </w:pPr>
    </w:p>
    <w:p w14:paraId="2C67D710" w14:textId="77777777" w:rsidR="00140428" w:rsidRDefault="00140428" w:rsidP="00140428">
      <w:pPr>
        <w:spacing w:after="0" w:line="240" w:lineRule="auto"/>
        <w:rPr>
          <w:rFonts w:ascii="Courier New" w:eastAsia="Times New Roman" w:hAnsi="Courier New" w:cs="Courier New"/>
          <w:b/>
          <w:sz w:val="28"/>
          <w:szCs w:val="24"/>
          <w:lang w:eastAsia="en-US"/>
        </w:rPr>
      </w:pPr>
      <w:r w:rsidRPr="002C2BF6">
        <w:rPr>
          <w:rFonts w:ascii="Courier New" w:eastAsia="Times New Roman" w:hAnsi="Courier New" w:cs="Courier New"/>
          <w:b/>
          <w:noProof/>
          <w:sz w:val="28"/>
          <w:szCs w:val="24"/>
          <w:lang w:eastAsia="en-US"/>
        </w:rPr>
        <w:drawing>
          <wp:inline distT="0" distB="0" distL="0" distR="0" wp14:anchorId="49943B48" wp14:editId="56B30A4D">
            <wp:extent cx="4763135" cy="2552700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6313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4C888" w14:textId="77777777" w:rsidR="00140428" w:rsidRDefault="00140428" w:rsidP="00140428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523DCF77" w14:textId="77777777" w:rsidR="00140428" w:rsidRDefault="00140428" w:rsidP="00140428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 w:rsidRPr="002C2BF6">
        <w:rPr>
          <w:rFonts w:ascii="Courier New" w:eastAsia="Times New Roman" w:hAnsi="Courier New" w:cs="Courier New"/>
          <w:noProof/>
          <w:sz w:val="24"/>
          <w:szCs w:val="24"/>
          <w:lang w:eastAsia="en-US"/>
        </w:rPr>
        <w:lastRenderedPageBreak/>
        <w:drawing>
          <wp:inline distT="0" distB="0" distL="0" distR="0" wp14:anchorId="2D9F2150" wp14:editId="4CCDBEC5">
            <wp:extent cx="4626610" cy="1333500"/>
            <wp:effectExtent l="0" t="0" r="254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46379" cy="1339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4CDBB4" w14:textId="21337696" w:rsidR="00140428" w:rsidRDefault="00FE3DC1" w:rsidP="00140428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  <w:r w:rsidRPr="002C2BF6">
        <w:rPr>
          <w:rFonts w:ascii="Courier New" w:eastAsia="Times New Roman" w:hAnsi="Courier New" w:cs="Courier New"/>
          <w:noProof/>
          <w:sz w:val="24"/>
          <w:szCs w:val="24"/>
          <w:lang w:eastAsia="en-US"/>
        </w:rPr>
        <w:drawing>
          <wp:anchor distT="0" distB="0" distL="114300" distR="114300" simplePos="0" relativeHeight="251658240" behindDoc="0" locked="0" layoutInCell="1" allowOverlap="1" wp14:anchorId="0C1C7B10" wp14:editId="5552B9E8">
            <wp:simplePos x="0" y="0"/>
            <wp:positionH relativeFrom="column">
              <wp:posOffset>94807</wp:posOffset>
            </wp:positionH>
            <wp:positionV relativeFrom="paragraph">
              <wp:posOffset>175895</wp:posOffset>
            </wp:positionV>
            <wp:extent cx="4934585" cy="3067050"/>
            <wp:effectExtent l="0" t="0" r="0" b="0"/>
            <wp:wrapTopAndBottom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4585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95E3762" w14:textId="77777777" w:rsidR="00584E62" w:rsidRDefault="00584E62" w:rsidP="00140428">
      <w:pPr>
        <w:spacing w:after="0" w:line="240" w:lineRule="auto"/>
        <w:rPr>
          <w:rFonts w:ascii="Courier New" w:eastAsia="Times New Roman" w:hAnsi="Courier New" w:cs="Courier New"/>
          <w:b/>
          <w:sz w:val="28"/>
          <w:szCs w:val="24"/>
          <w:lang w:eastAsia="en-US"/>
        </w:rPr>
      </w:pPr>
    </w:p>
    <w:p w14:paraId="25262E4D" w14:textId="77777777" w:rsidR="00140428" w:rsidRDefault="00140428" w:rsidP="00140428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64EF6328" w14:textId="77777777" w:rsidR="00CE66B2" w:rsidRDefault="00CE66B2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EBBF2BC" w14:textId="77777777" w:rsidR="00CE66B2" w:rsidRDefault="00CE66B2" w:rsidP="00CE66B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1B5C0425" w14:textId="77777777" w:rsidR="00CE66B2" w:rsidRDefault="00CE66B2" w:rsidP="00CE66B2">
      <w:pPr>
        <w:autoSpaceDE w:val="0"/>
        <w:autoSpaceDN w:val="0"/>
        <w:adjustRightInd w:val="0"/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3417BDDC" w14:textId="77777777" w:rsidR="00CE66B2" w:rsidRDefault="00CE66B2" w:rsidP="00CE66B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TIME BOXING:</w:t>
      </w:r>
    </w:p>
    <w:p w14:paraId="0DDB602A" w14:textId="77777777" w:rsidR="00CE66B2" w:rsidRDefault="00CE66B2" w:rsidP="00CE66B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tbl>
      <w:tblPr>
        <w:tblW w:w="9016" w:type="dxa"/>
        <w:tblBorders>
          <w:top w:val="single" w:sz="4" w:space="0" w:color="7FC0DB"/>
          <w:left w:val="single" w:sz="4" w:space="0" w:color="7FC0DB"/>
          <w:bottom w:val="single" w:sz="4" w:space="0" w:color="7FC0DB"/>
          <w:right w:val="single" w:sz="4" w:space="0" w:color="7FC0DB"/>
          <w:insideH w:val="single" w:sz="4" w:space="0" w:color="7FC0DB"/>
          <w:insideV w:val="single" w:sz="4" w:space="0" w:color="7FC0DB"/>
        </w:tblBorders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5001"/>
        <w:gridCol w:w="1922"/>
        <w:gridCol w:w="2093"/>
      </w:tblGrid>
      <w:tr w:rsidR="00CE66B2" w14:paraId="0FBD54E8" w14:textId="77777777" w:rsidTr="0098422E">
        <w:tc>
          <w:tcPr>
            <w:tcW w:w="5001" w:type="dxa"/>
            <w:tcBorders>
              <w:top w:val="single" w:sz="4" w:space="0" w:color="3494BA"/>
              <w:left w:val="single" w:sz="4" w:space="0" w:color="3494BA"/>
              <w:bottom w:val="single" w:sz="4" w:space="0" w:color="3494BA"/>
              <w:right w:val="nil"/>
            </w:tcBorders>
            <w:shd w:val="clear" w:color="auto" w:fill="FFFFFF"/>
          </w:tcPr>
          <w:p w14:paraId="3404EA6C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Activity Name</w:t>
            </w:r>
          </w:p>
        </w:tc>
        <w:tc>
          <w:tcPr>
            <w:tcW w:w="1922" w:type="dxa"/>
            <w:tcBorders>
              <w:top w:val="single" w:sz="4" w:space="0" w:color="3494BA"/>
              <w:left w:val="nil"/>
              <w:bottom w:val="single" w:sz="4" w:space="0" w:color="3494BA"/>
              <w:right w:val="nil"/>
            </w:tcBorders>
            <w:shd w:val="clear" w:color="auto" w:fill="FFFFFF"/>
          </w:tcPr>
          <w:p w14:paraId="3BA20FCB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Activity Time</w:t>
            </w:r>
          </w:p>
        </w:tc>
        <w:tc>
          <w:tcPr>
            <w:tcW w:w="2093" w:type="dxa"/>
            <w:tcBorders>
              <w:top w:val="single" w:sz="4" w:space="0" w:color="3494BA"/>
              <w:left w:val="nil"/>
              <w:bottom w:val="single" w:sz="4" w:space="0" w:color="3494BA"/>
              <w:right w:val="single" w:sz="4" w:space="0" w:color="3494BA"/>
            </w:tcBorders>
            <w:shd w:val="clear" w:color="auto" w:fill="FFFFFF"/>
          </w:tcPr>
          <w:p w14:paraId="5344C16D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Total Time</w:t>
            </w:r>
          </w:p>
        </w:tc>
      </w:tr>
      <w:tr w:rsidR="00CE66B2" w14:paraId="56A59692" w14:textId="77777777" w:rsidTr="0098422E">
        <w:tc>
          <w:tcPr>
            <w:tcW w:w="5001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6D6F07BE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Instruments Allocation + Setting up Lab</w:t>
            </w:r>
          </w:p>
        </w:tc>
        <w:tc>
          <w:tcPr>
            <w:tcW w:w="1922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5788FE75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10 mints</w:t>
            </w:r>
          </w:p>
        </w:tc>
        <w:tc>
          <w:tcPr>
            <w:tcW w:w="2093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3D96A0DA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10 mints</w:t>
            </w:r>
          </w:p>
        </w:tc>
      </w:tr>
      <w:tr w:rsidR="00CE66B2" w14:paraId="01544BD5" w14:textId="77777777" w:rsidTr="0098422E">
        <w:tc>
          <w:tcPr>
            <w:tcW w:w="5001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298E54E7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Walk through Theory &amp; Tasks (Lecture)</w:t>
            </w:r>
          </w:p>
        </w:tc>
        <w:tc>
          <w:tcPr>
            <w:tcW w:w="1922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545BF10B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60 mints</w:t>
            </w:r>
          </w:p>
        </w:tc>
        <w:tc>
          <w:tcPr>
            <w:tcW w:w="2093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663B05A4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60 mints</w:t>
            </w:r>
          </w:p>
        </w:tc>
      </w:tr>
      <w:tr w:rsidR="00CE66B2" w14:paraId="4A48244A" w14:textId="77777777" w:rsidTr="0098422E">
        <w:tc>
          <w:tcPr>
            <w:tcW w:w="5001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19EDE965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Implementation &amp; Practice time</w:t>
            </w:r>
          </w:p>
        </w:tc>
        <w:tc>
          <w:tcPr>
            <w:tcW w:w="1922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571F9850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90 mints</w:t>
            </w:r>
          </w:p>
        </w:tc>
        <w:tc>
          <w:tcPr>
            <w:tcW w:w="2093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72232B7C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80 mints</w:t>
            </w:r>
          </w:p>
        </w:tc>
      </w:tr>
      <w:tr w:rsidR="00CE66B2" w14:paraId="7D1225D4" w14:textId="77777777" w:rsidTr="0098422E">
        <w:tc>
          <w:tcPr>
            <w:tcW w:w="5001" w:type="dxa"/>
            <w:tcBorders>
              <w:top w:val="single" w:sz="4" w:space="0" w:color="7FC0DB"/>
              <w:left w:val="single" w:sz="4" w:space="0" w:color="7FC0DB"/>
              <w:bottom w:val="single" w:sz="4" w:space="0" w:color="8EAADB"/>
              <w:right w:val="single" w:sz="4" w:space="0" w:color="7FC0DB"/>
            </w:tcBorders>
            <w:shd w:val="clear" w:color="auto" w:fill="FFFFFF"/>
          </w:tcPr>
          <w:p w14:paraId="4CA5089E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Evaluation Time</w:t>
            </w:r>
          </w:p>
        </w:tc>
        <w:tc>
          <w:tcPr>
            <w:tcW w:w="1922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72487827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20 mints</w:t>
            </w:r>
          </w:p>
        </w:tc>
        <w:tc>
          <w:tcPr>
            <w:tcW w:w="2093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61365971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20 mints</w:t>
            </w:r>
          </w:p>
        </w:tc>
      </w:tr>
      <w:tr w:rsidR="00CE66B2" w14:paraId="533E9EF3" w14:textId="77777777" w:rsidTr="0098422E">
        <w:tc>
          <w:tcPr>
            <w:tcW w:w="5001" w:type="dxa"/>
            <w:tcBorders>
              <w:top w:val="single" w:sz="4" w:space="0" w:color="7FC0DB"/>
              <w:left w:val="nil"/>
              <w:bottom w:val="nil"/>
              <w:right w:val="single" w:sz="4" w:space="0" w:color="7FC0DB"/>
            </w:tcBorders>
            <w:shd w:val="clear" w:color="auto" w:fill="FFFFFF"/>
          </w:tcPr>
          <w:p w14:paraId="3C4237CB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bCs/>
                <w:color w:val="000000"/>
                <w:lang w:eastAsia="en-US"/>
              </w:rPr>
            </w:pPr>
          </w:p>
        </w:tc>
        <w:tc>
          <w:tcPr>
            <w:tcW w:w="1922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5363314D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Total Duration</w:t>
            </w:r>
          </w:p>
        </w:tc>
        <w:tc>
          <w:tcPr>
            <w:tcW w:w="2093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14:paraId="1F67268C" w14:textId="77777777" w:rsidR="00CE66B2" w:rsidRDefault="00CE66B2" w:rsidP="0098422E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180 mints</w:t>
            </w:r>
          </w:p>
        </w:tc>
      </w:tr>
    </w:tbl>
    <w:p w14:paraId="2464C52B" w14:textId="77777777" w:rsidR="00CE66B2" w:rsidRDefault="00CE66B2" w:rsidP="00CE66B2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8ECC3E2" w14:textId="77777777" w:rsidR="00CE66B2" w:rsidRDefault="00CE66B2" w:rsidP="00CE66B2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3E2396F5" w14:textId="77777777" w:rsidR="00CE66B2" w:rsidRDefault="00CE66B2" w:rsidP="00CE66B2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76631762" w14:textId="77777777" w:rsidR="00CE66B2" w:rsidRDefault="00CE66B2" w:rsidP="00CE66B2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5284F766" w14:textId="77777777" w:rsidR="00CE66B2" w:rsidRDefault="00CE66B2" w:rsidP="00CE66B2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5213D401" w14:textId="77777777" w:rsidR="00CE66B2" w:rsidRDefault="00CE66B2" w:rsidP="00CE66B2">
      <w:pPr>
        <w:spacing w:after="0" w:line="240" w:lineRule="auto"/>
        <w:rPr>
          <w:rFonts w:ascii="Courier New" w:eastAsia="Times New Roman" w:hAnsi="Courier New" w:cs="Courier New"/>
          <w:sz w:val="24"/>
          <w:szCs w:val="24"/>
          <w:lang w:eastAsia="en-US"/>
        </w:rPr>
      </w:pPr>
    </w:p>
    <w:p w14:paraId="5DB8FCEF" w14:textId="77777777" w:rsidR="00CE66B2" w:rsidRDefault="00CE66B2" w:rsidP="00CE66B2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Teacher Signature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: 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ab/>
        <w:t>________________________</w:t>
      </w:r>
    </w:p>
    <w:p w14:paraId="1CCC3D1C" w14:textId="77777777" w:rsidR="00CE66B2" w:rsidRDefault="00CE66B2" w:rsidP="00CE66B2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2511E4E" w14:textId="77777777" w:rsidR="00CE66B2" w:rsidRDefault="00CE66B2" w:rsidP="00CE66B2">
      <w:pPr>
        <w:spacing w:after="0" w:line="240" w:lineRule="auto"/>
        <w:contextualSpacing/>
        <w:rPr>
          <w:rFonts w:ascii="Courier New" w:eastAsia="Times New Roman" w:hAnsi="Courier New" w:cs="Courier New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Student Registration No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: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ab/>
        <w:t>________________________</w:t>
      </w:r>
    </w:p>
    <w:p w14:paraId="5D048CF2" w14:textId="77777777" w:rsidR="00CE66B2" w:rsidRDefault="00CE66B2" w:rsidP="00CE66B2">
      <w:pPr>
        <w:pStyle w:val="NoSpacing"/>
        <w:rPr>
          <w:rFonts w:cs="Segoe UI"/>
        </w:rPr>
      </w:pPr>
    </w:p>
    <w:p w14:paraId="12A00E5D" w14:textId="77777777" w:rsidR="00530252" w:rsidRDefault="00000000"/>
    <w:sectPr w:rsidR="00530252" w:rsidSect="00213F99">
      <w:pgSz w:w="11906" w:h="16838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1257ED"/>
    <w:multiLevelType w:val="multilevel"/>
    <w:tmpl w:val="341257ED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97219BC"/>
    <w:multiLevelType w:val="multilevel"/>
    <w:tmpl w:val="397219BC"/>
    <w:lvl w:ilvl="0">
      <w:start w:val="1"/>
      <w:numFmt w:val="bullet"/>
      <w:lvlText w:val=""/>
      <w:lvlJc w:val="left"/>
      <w:pPr>
        <w:ind w:left="99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2" w15:restartNumberingAfterBreak="0">
    <w:nsid w:val="5ACF13CE"/>
    <w:multiLevelType w:val="multilevel"/>
    <w:tmpl w:val="5ACF13CE"/>
    <w:lvl w:ilvl="0">
      <w:start w:val="1"/>
      <w:numFmt w:val="decimal"/>
      <w:lvlText w:val="%1."/>
      <w:lvlJc w:val="left"/>
      <w:pPr>
        <w:ind w:left="990" w:hanging="360"/>
      </w:pPr>
    </w:lvl>
    <w:lvl w:ilvl="1">
      <w:start w:val="1"/>
      <w:numFmt w:val="lowerLetter"/>
      <w:lvlText w:val="%2."/>
      <w:lvlJc w:val="left"/>
      <w:pPr>
        <w:ind w:left="2520" w:hanging="360"/>
      </w:pPr>
    </w:lvl>
    <w:lvl w:ilvl="2">
      <w:start w:val="1"/>
      <w:numFmt w:val="lowerRoman"/>
      <w:lvlText w:val="%3."/>
      <w:lvlJc w:val="right"/>
      <w:pPr>
        <w:ind w:left="3240" w:hanging="180"/>
      </w:pPr>
    </w:lvl>
    <w:lvl w:ilvl="3">
      <w:start w:val="1"/>
      <w:numFmt w:val="decimal"/>
      <w:lvlText w:val="%4."/>
      <w:lvlJc w:val="left"/>
      <w:pPr>
        <w:ind w:left="3960" w:hanging="360"/>
      </w:pPr>
    </w:lvl>
    <w:lvl w:ilvl="4">
      <w:start w:val="1"/>
      <w:numFmt w:val="lowerLetter"/>
      <w:lvlText w:val="%5."/>
      <w:lvlJc w:val="left"/>
      <w:pPr>
        <w:ind w:left="4680" w:hanging="360"/>
      </w:pPr>
    </w:lvl>
    <w:lvl w:ilvl="5">
      <w:start w:val="1"/>
      <w:numFmt w:val="lowerRoman"/>
      <w:lvlText w:val="%6."/>
      <w:lvlJc w:val="right"/>
      <w:pPr>
        <w:ind w:left="5400" w:hanging="180"/>
      </w:pPr>
    </w:lvl>
    <w:lvl w:ilvl="6">
      <w:start w:val="1"/>
      <w:numFmt w:val="decimal"/>
      <w:lvlText w:val="%7."/>
      <w:lvlJc w:val="left"/>
      <w:pPr>
        <w:ind w:left="6120" w:hanging="360"/>
      </w:pPr>
    </w:lvl>
    <w:lvl w:ilvl="7">
      <w:start w:val="1"/>
      <w:numFmt w:val="lowerLetter"/>
      <w:lvlText w:val="%8."/>
      <w:lvlJc w:val="left"/>
      <w:pPr>
        <w:ind w:left="6840" w:hanging="360"/>
      </w:pPr>
    </w:lvl>
    <w:lvl w:ilvl="8">
      <w:start w:val="1"/>
      <w:numFmt w:val="lowerRoman"/>
      <w:lvlText w:val="%9."/>
      <w:lvlJc w:val="right"/>
      <w:pPr>
        <w:ind w:left="7560" w:hanging="180"/>
      </w:pPr>
    </w:lvl>
  </w:abstractNum>
  <w:abstractNum w:abstractNumId="3" w15:restartNumberingAfterBreak="0">
    <w:nsid w:val="7CC7305E"/>
    <w:multiLevelType w:val="multilevel"/>
    <w:tmpl w:val="7CC7305E"/>
    <w:lvl w:ilvl="0">
      <w:start w:val="1"/>
      <w:numFmt w:val="lowerLetter"/>
      <w:lvlText w:val="%1."/>
      <w:lvlJc w:val="left"/>
      <w:pPr>
        <w:ind w:left="1440" w:hanging="360"/>
      </w:p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num w:numId="1" w16cid:durableId="805507790">
    <w:abstractNumId w:val="2"/>
  </w:num>
  <w:num w:numId="2" w16cid:durableId="1348560108">
    <w:abstractNumId w:val="1"/>
  </w:num>
  <w:num w:numId="3" w16cid:durableId="755323844">
    <w:abstractNumId w:val="0"/>
  </w:num>
  <w:num w:numId="4" w16cid:durableId="147988594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5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E66B2"/>
    <w:rsid w:val="000F30F9"/>
    <w:rsid w:val="00140428"/>
    <w:rsid w:val="00187A53"/>
    <w:rsid w:val="001C4124"/>
    <w:rsid w:val="00213F99"/>
    <w:rsid w:val="00236E59"/>
    <w:rsid w:val="002512F1"/>
    <w:rsid w:val="0029358B"/>
    <w:rsid w:val="002B6AFE"/>
    <w:rsid w:val="00315981"/>
    <w:rsid w:val="00535141"/>
    <w:rsid w:val="00584E62"/>
    <w:rsid w:val="006D5B4D"/>
    <w:rsid w:val="007032A6"/>
    <w:rsid w:val="008D4ADA"/>
    <w:rsid w:val="009D2C8F"/>
    <w:rsid w:val="00A445D7"/>
    <w:rsid w:val="00A46C7F"/>
    <w:rsid w:val="00A51CE9"/>
    <w:rsid w:val="00AB156C"/>
    <w:rsid w:val="00B44D2D"/>
    <w:rsid w:val="00CE66B2"/>
    <w:rsid w:val="00DE2FB0"/>
    <w:rsid w:val="00E475E5"/>
    <w:rsid w:val="00ED0721"/>
    <w:rsid w:val="00FE3D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E7C7F4"/>
  <w15:chartTrackingRefBased/>
  <w15:docId w15:val="{E6DE64FB-67CD-498D-A139-55522C7784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E66B2"/>
    <w:rPr>
      <w:rFonts w:eastAsiaTheme="minorEastAsia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E66B2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E66B2"/>
    <w:rPr>
      <w:rFonts w:asciiTheme="majorHAnsi" w:eastAsiaTheme="majorEastAsia" w:hAnsiTheme="majorHAnsi" w:cstheme="majorBidi"/>
      <w:spacing w:val="-10"/>
      <w:sz w:val="56"/>
      <w:szCs w:val="56"/>
      <w:lang w:eastAsia="ja-JP"/>
    </w:rPr>
  </w:style>
  <w:style w:type="paragraph" w:styleId="NoSpacing">
    <w:name w:val="No Spacing"/>
    <w:link w:val="NoSpacingChar"/>
    <w:uiPriority w:val="1"/>
    <w:qFormat/>
    <w:rsid w:val="00CE66B2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qFormat/>
    <w:rsid w:val="00CE66B2"/>
    <w:rPr>
      <w:rFonts w:eastAsiaTheme="minorEastAsia"/>
      <w:lang w:eastAsia="ja-JP"/>
    </w:rPr>
  </w:style>
  <w:style w:type="paragraph" w:styleId="ListParagraph">
    <w:name w:val="List Paragraph"/>
    <w:basedOn w:val="Normal"/>
    <w:uiPriority w:val="34"/>
    <w:qFormat/>
    <w:rsid w:val="00CE66B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Drawing1.vsd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hyperlink" Target="http://en.wikipedia.org/wiki/Wildcard_mask" TargetMode="Externa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648</Words>
  <Characters>3694</Characters>
  <Application>Microsoft Office Word</Application>
  <DocSecurity>0</DocSecurity>
  <Lines>30</Lines>
  <Paragraphs>8</Paragraphs>
  <ScaleCrop>false</ScaleCrop>
  <Company/>
  <LinksUpToDate>false</LinksUpToDate>
  <CharactersWithSpaces>4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account</dc:creator>
  <cp:keywords/>
  <dc:description/>
  <cp:lastModifiedBy>02-131202-081</cp:lastModifiedBy>
  <cp:revision>2</cp:revision>
  <dcterms:created xsi:type="dcterms:W3CDTF">2023-01-09T20:05:00Z</dcterms:created>
  <dcterms:modified xsi:type="dcterms:W3CDTF">2023-01-09T20:05:00Z</dcterms:modified>
</cp:coreProperties>
</file>